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5630AE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6543071" r:id="rId9"/>
        </w:object>
      </w:r>
    </w:p>
    <w:p w:rsidR="00C051A9" w:rsidRPr="009E3F47" w:rsidRDefault="00C051A9" w:rsidP="005630AE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5630AE">
        <w:rPr>
          <w:rFonts w:ascii="华文楷体" w:eastAsia="华文楷体" w:hAnsi="华文楷体" w:hint="eastAsia"/>
          <w:color w:val="FFC000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奖惩记录</w:t>
      </w:r>
      <w:r w:rsidR="00CC5E05">
        <w:rPr>
          <w:rFonts w:ascii="华文楷体" w:eastAsia="华文楷体" w:hAnsi="华文楷体" w:hint="eastAsia"/>
          <w:sz w:val="24"/>
          <w:szCs w:val="24"/>
        </w:rPr>
        <w:t>进行维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护，包括</w:t>
      </w:r>
      <w:r w:rsidR="00CC5E05" w:rsidRPr="005630AE">
        <w:rPr>
          <w:rFonts w:ascii="华文楷体" w:eastAsia="华文楷体" w:hAnsi="华文楷体" w:hint="eastAsia"/>
          <w:color w:val="FFC000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E03F2B">
        <w:rPr>
          <w:rFonts w:ascii="华文楷体" w:eastAsia="华文楷体" w:hAnsi="华文楷体" w:hint="eastAsia"/>
          <w:sz w:val="24"/>
          <w:szCs w:val="24"/>
        </w:rPr>
        <w:t>查询营业员信息</w:t>
      </w:r>
      <w:r w:rsidR="00966B7A">
        <w:rPr>
          <w:rFonts w:ascii="华文楷体" w:eastAsia="华文楷体" w:hAnsi="华文楷体" w:hint="eastAsia"/>
          <w:sz w:val="24"/>
          <w:szCs w:val="24"/>
        </w:rPr>
        <w:t>、查询营业员奖惩记录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营业员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P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D2758C" w:rsidRDefault="00D2758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3A03C9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身份证号、工作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年龄、联系方式、地址、学历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所属商户编号、职务(店长、主管、营业员)</w:t>
      </w:r>
    </w:p>
    <w:p w:rsidR="00F35432" w:rsidRDefault="00096087" w:rsidP="006F342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入职日期、合同期限</w:t>
      </w:r>
    </w:p>
    <w:p w:rsidR="0011544C" w:rsidRPr="006F3420" w:rsidRDefault="0011544C" w:rsidP="006F342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940820" w:rsidRDefault="00DA1197" w:rsidP="00DA0685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096087" w:rsidRPr="00DA0685" w:rsidRDefault="00096087" w:rsidP="00DA0685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DA0685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DA0685" w:rsidRPr="0027147E" w:rsidRDefault="00DA0685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lastRenderedPageBreak/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A66795">
        <w:rPr>
          <w:rFonts w:ascii="华文楷体" w:eastAsia="华文楷体" w:hAnsi="华文楷体" w:hint="eastAsia"/>
          <w:sz w:val="24"/>
          <w:szCs w:val="24"/>
        </w:rPr>
        <w:t>中是否删除的标志置为“已删除”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587645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587645" w:rsidRPr="00587645" w:rsidRDefault="00096D10" w:rsidP="0058764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d</w:t>
      </w:r>
      <w:r w:rsidR="00587645">
        <w:rPr>
          <w:rFonts w:ascii="华文楷体" w:eastAsia="华文楷体" w:hAnsi="华文楷体" w:hint="eastAsia"/>
          <w:sz w:val="24"/>
          <w:szCs w:val="24"/>
        </w:rPr>
        <w:t>1:  对于待</w:t>
      </w:r>
      <w:r w:rsidR="000909DB">
        <w:rPr>
          <w:rFonts w:ascii="华文楷体" w:eastAsia="华文楷体" w:hAnsi="华文楷体" w:hint="eastAsia"/>
          <w:sz w:val="24"/>
          <w:szCs w:val="24"/>
        </w:rPr>
        <w:t>修改</w:t>
      </w:r>
      <w:r w:rsidR="00587645">
        <w:rPr>
          <w:rFonts w:ascii="华文楷体" w:eastAsia="华文楷体" w:hAnsi="华文楷体" w:hint="eastAsia"/>
          <w:sz w:val="24"/>
          <w:szCs w:val="24"/>
        </w:rPr>
        <w:t>的营业员信息，如果其已经有了相关联的商户，则</w:t>
      </w:r>
      <w:r w:rsidR="000909DB">
        <w:rPr>
          <w:rFonts w:ascii="华文楷体" w:eastAsia="华文楷体" w:hAnsi="华文楷体" w:hint="eastAsia"/>
          <w:sz w:val="24"/>
          <w:szCs w:val="24"/>
        </w:rPr>
        <w:t>仅可修改非核心数据</w:t>
      </w:r>
      <w:r w:rsidR="006D79CA">
        <w:rPr>
          <w:rFonts w:ascii="华文楷体" w:eastAsia="华文楷体" w:hAnsi="华文楷体" w:hint="eastAsia"/>
          <w:sz w:val="24"/>
          <w:szCs w:val="24"/>
        </w:rPr>
        <w:t>（营业员身份证号、姓名等）</w:t>
      </w:r>
      <w:r w:rsidR="000909DB">
        <w:rPr>
          <w:rFonts w:ascii="华文楷体" w:eastAsia="华文楷体" w:hAnsi="华文楷体" w:hint="eastAsia"/>
          <w:sz w:val="24"/>
          <w:szCs w:val="24"/>
        </w:rPr>
        <w:t>；反之则可以修改任意信息</w:t>
      </w:r>
      <w:r w:rsidR="00587645">
        <w:rPr>
          <w:rFonts w:ascii="华文楷体" w:eastAsia="华文楷体" w:hAnsi="华文楷体" w:hint="eastAsia"/>
          <w:sz w:val="24"/>
          <w:szCs w:val="24"/>
        </w:rPr>
        <w:t>。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lastRenderedPageBreak/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Pr="005F3085" w:rsidRDefault="006F7DAB" w:rsidP="005F3085">
      <w:pPr>
        <w:pStyle w:val="aa"/>
        <w:numPr>
          <w:ilvl w:val="0"/>
          <w:numId w:val="2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营业员已经注销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 xml:space="preserve">不可重复注销。” </w:t>
      </w:r>
      <w:r w:rsidR="005E13C1" w:rsidRPr="005F3085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F3085">
        <w:rPr>
          <w:rFonts w:ascii="华文楷体" w:eastAsia="华文楷体" w:hAnsi="华文楷体" w:hint="eastAsia"/>
          <w:sz w:val="24"/>
          <w:szCs w:val="24"/>
        </w:rPr>
        <w:t>待注销的营业员编号；用</w:t>
      </w:r>
    </w:p>
    <w:p w:rsidR="006F7DAB" w:rsidRP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户选择取消，则会结束该用例。</w:t>
      </w:r>
    </w:p>
    <w:p w:rsidR="000E64D3" w:rsidRPr="0061765F" w:rsidRDefault="003813AA" w:rsidP="00BD3031">
      <w:pPr>
        <w:pStyle w:val="aa"/>
        <w:numPr>
          <w:ilvl w:val="0"/>
          <w:numId w:val="1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恢复营业员信息</w:t>
      </w:r>
    </w:p>
    <w:p w:rsidR="00332BED" w:rsidRPr="00687337" w:rsidRDefault="003213D4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Pr="00D167AB" w:rsidRDefault="00103962" w:rsidP="00D167AB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营业员状态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 xml:space="preserve">状态，无需恢复。” </w:t>
      </w:r>
      <w:r w:rsidR="00346209" w:rsidRPr="00D167AB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D167AB">
        <w:rPr>
          <w:rFonts w:ascii="华文楷体" w:eastAsia="华文楷体" w:hAnsi="华文楷体" w:hint="eastAsia"/>
          <w:sz w:val="24"/>
          <w:szCs w:val="24"/>
        </w:rPr>
        <w:t>待恢复的营业员编号；</w:t>
      </w:r>
    </w:p>
    <w:p w:rsidR="00103962" w:rsidRP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用户选择取消，则会结束该用例。</w:t>
      </w:r>
    </w:p>
    <w:p w:rsidR="00F11634" w:rsidRPr="00872DE9" w:rsidRDefault="009073E3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AD4350" w:rsidRDefault="00AD4350" w:rsidP="00AD4350">
      <w:pPr>
        <w:pStyle w:val="4"/>
        <w:rPr>
          <w:rFonts w:ascii="华文楷体" w:eastAsia="华文楷体" w:hAnsi="华文楷体"/>
        </w:rPr>
      </w:pPr>
      <w:r w:rsidRPr="0031534F">
        <w:rPr>
          <w:rFonts w:ascii="华文楷体" w:eastAsia="华文楷体" w:hAnsi="华文楷体" w:hint="eastAsia"/>
        </w:rPr>
        <w:lastRenderedPageBreak/>
        <w:t>添加营业员奖惩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3A03C9" w:rsidRDefault="003A03C9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记录标识</w:t>
      </w:r>
      <w:r w:rsidR="006937AD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CF62D3" w:rsidRPr="003601FB" w:rsidRDefault="00E950C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营业员身份证号或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 w:rsidR="00E2562C"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Pr="00FA5D45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、评分</w:t>
      </w:r>
      <w:r w:rsidR="00FA5D45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FA5D45" w:rsidRPr="003601FB">
        <w:rPr>
          <w:rFonts w:ascii="华文楷体" w:eastAsia="华文楷体" w:hAnsi="华文楷体" w:hint="eastAsia"/>
          <w:color w:val="0070C0"/>
          <w:sz w:val="24"/>
          <w:szCs w:val="24"/>
        </w:rPr>
        <w:t>和商户评价参数标准有关</w:t>
      </w:r>
      <w:r w:rsidR="00FA5D45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6C48AE" w:rsidRDefault="008B2778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人、录入时间</w:t>
      </w:r>
    </w:p>
    <w:p w:rsidR="006C48AE" w:rsidRDefault="006C48AE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、</w:t>
      </w:r>
      <w:r w:rsidR="00CF62D3"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CF62D3" w:rsidRPr="003601FB" w:rsidRDefault="007571F4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Default="00FB6B35" w:rsidP="009B3FAF">
      <w:pPr>
        <w:rPr>
          <w:rFonts w:ascii="华文楷体" w:eastAsia="华文楷体" w:hAnsi="华文楷体" w:cstheme="minorBidi" w:hint="eastAsia"/>
          <w:sz w:val="24"/>
          <w:szCs w:val="24"/>
        </w:rPr>
      </w:pPr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</w:t>
      </w:r>
      <w:r w:rsidR="00F42779">
        <w:rPr>
          <w:rFonts w:ascii="华文楷体" w:eastAsia="华文楷体" w:hAnsi="华文楷体" w:cstheme="minorBidi" w:hint="eastAsia"/>
          <w:sz w:val="24"/>
          <w:szCs w:val="24"/>
        </w:rPr>
        <w:t>删除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只可由录入人员进行修改删除</w:t>
      </w:r>
      <w:r w:rsidR="00CE4336">
        <w:rPr>
          <w:rFonts w:ascii="华文楷体" w:eastAsia="华文楷体" w:hAnsi="华文楷体" w:cstheme="minorBidi" w:hint="eastAsia"/>
          <w:sz w:val="24"/>
          <w:szCs w:val="24"/>
        </w:rPr>
        <w:t>，或者具有更高</w:t>
      </w:r>
      <w:r w:rsidR="00890E15">
        <w:rPr>
          <w:rFonts w:ascii="华文楷体" w:eastAsia="华文楷体" w:hAnsi="华文楷体" w:cstheme="minorBidi" w:hint="eastAsia"/>
          <w:sz w:val="24"/>
          <w:szCs w:val="24"/>
        </w:rPr>
        <w:t>权限</w:t>
      </w:r>
      <w:r w:rsidR="00CE4336">
        <w:rPr>
          <w:rFonts w:ascii="华文楷体" w:eastAsia="华文楷体" w:hAnsi="华文楷体" w:cstheme="minorBidi" w:hint="eastAsia"/>
          <w:sz w:val="24"/>
          <w:szCs w:val="24"/>
        </w:rPr>
        <w:t>的用户来删除。</w:t>
      </w:r>
    </w:p>
    <w:p w:rsidR="00CE4336" w:rsidRPr="00CE5C1D" w:rsidRDefault="00516AD8" w:rsidP="00CE5C1D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</w:t>
      </w:r>
      <w:r w:rsidR="00D0011E" w:rsidRPr="00D04308">
        <w:rPr>
          <w:rFonts w:ascii="华文楷体" w:eastAsia="华文楷体" w:hAnsi="华文楷体" w:hint="eastAsia"/>
          <w:sz w:val="24"/>
          <w:szCs w:val="24"/>
        </w:rPr>
        <w:t>将该营业员信息</w:t>
      </w:r>
      <w:r w:rsidR="00D0011E">
        <w:rPr>
          <w:rFonts w:ascii="华文楷体" w:eastAsia="华文楷体" w:hAnsi="华文楷体" w:hint="eastAsia"/>
          <w:sz w:val="24"/>
          <w:szCs w:val="24"/>
        </w:rPr>
        <w:t>中是否删除的标志置为“已删除”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修改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FF3063" w:rsidRDefault="00D871E3" w:rsidP="00FF30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 w:rsidR="00FF3063">
        <w:rPr>
          <w:rFonts w:ascii="华文楷体" w:eastAsia="华文楷体" w:hAnsi="华文楷体" w:hint="eastAsia"/>
          <w:sz w:val="24"/>
          <w:szCs w:val="24"/>
        </w:rPr>
        <w:t>1</w:t>
      </w:r>
      <w:r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修改只可由录入人员进行修改，否则需要授权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5630AE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6543072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lastRenderedPageBreak/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9E1AF0" w:rsidRDefault="009E1AF0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3734F">
        <w:rPr>
          <w:rFonts w:ascii="华文楷体" w:eastAsia="华文楷体" w:hAnsi="华文楷体" w:hint="eastAsia"/>
          <w:sz w:val="24"/>
          <w:szCs w:val="24"/>
        </w:rPr>
        <w:t>检查出勤</w:t>
      </w:r>
      <w:r w:rsidR="0033734F">
        <w:rPr>
          <w:rFonts w:ascii="华文楷体" w:eastAsia="华文楷体" w:hAnsi="华文楷体" w:hint="eastAsia"/>
          <w:sz w:val="24"/>
          <w:szCs w:val="24"/>
        </w:rPr>
        <w:t>：</w:t>
      </w:r>
    </w:p>
    <w:p w:rsidR="00E24D67" w:rsidRPr="00E24D67" w:rsidRDefault="00E24D67" w:rsidP="00E24D67">
      <w:pPr>
        <w:pStyle w:val="aa"/>
        <w:ind w:left="360" w:firstLineChars="0" w:firstLine="0"/>
        <w:rPr>
          <w:rFonts w:ascii="华文楷体" w:eastAsia="华文楷体" w:hAnsi="华文楷体"/>
          <w:color w:val="FF0000"/>
          <w:sz w:val="24"/>
          <w:szCs w:val="24"/>
        </w:rPr>
      </w:pPr>
      <w:r w:rsidRPr="00DA6476">
        <w:rPr>
          <w:rFonts w:ascii="华文楷体" w:eastAsia="华文楷体" w:hAnsi="华文楷体" w:hint="eastAsia"/>
          <w:color w:val="FF0000"/>
          <w:sz w:val="24"/>
          <w:szCs w:val="24"/>
        </w:rPr>
        <w:t>待定，可行性不大</w:t>
      </w:r>
      <w:r>
        <w:rPr>
          <w:rFonts w:ascii="华文楷体" w:eastAsia="华文楷体" w:hAnsi="华文楷体" w:hint="eastAsia"/>
          <w:color w:val="FF0000"/>
          <w:sz w:val="24"/>
          <w:szCs w:val="24"/>
        </w:rPr>
        <w:t>，非本软件的管理重点。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9E1AF0" w:rsidRPr="00831F20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p w:rsidR="009E1AF0" w:rsidRPr="009E1AF0" w:rsidRDefault="009E1AF0" w:rsidP="009E1AF0"/>
    <w:sectPr w:rsidR="009E1AF0" w:rsidRPr="009E1AF0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6FD9" w:rsidRDefault="002B6FD9" w:rsidP="00E846A9">
      <w:r>
        <w:separator/>
      </w:r>
    </w:p>
  </w:endnote>
  <w:endnote w:type="continuationSeparator" w:id="0">
    <w:p w:rsidR="002B6FD9" w:rsidRDefault="002B6FD9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4F619C">
        <w:pPr>
          <w:pStyle w:val="a9"/>
          <w:jc w:val="center"/>
        </w:pPr>
        <w:fldSimple w:instr=" PAGE   \* MERGEFORMAT ">
          <w:r w:rsidR="00890E15" w:rsidRPr="00890E15">
            <w:rPr>
              <w:noProof/>
              <w:lang w:val="zh-CN"/>
            </w:rPr>
            <w:t>7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6FD9" w:rsidRDefault="002B6FD9" w:rsidP="00E846A9">
      <w:r>
        <w:separator/>
      </w:r>
    </w:p>
  </w:footnote>
  <w:footnote w:type="continuationSeparator" w:id="0">
    <w:p w:rsidR="002B6FD9" w:rsidRDefault="002B6FD9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D506D63E"/>
    <w:lvl w:ilvl="0" w:tplc="9550A13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16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4D9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B4507"/>
    <w:rsid w:val="000C0884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1544C"/>
    <w:rsid w:val="0013120D"/>
    <w:rsid w:val="001353C3"/>
    <w:rsid w:val="00135BF1"/>
    <w:rsid w:val="00137C9A"/>
    <w:rsid w:val="001411A1"/>
    <w:rsid w:val="001417EF"/>
    <w:rsid w:val="00144185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C104D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B6FD9"/>
    <w:rsid w:val="002C593F"/>
    <w:rsid w:val="002D4896"/>
    <w:rsid w:val="002D48FA"/>
    <w:rsid w:val="002E0AF3"/>
    <w:rsid w:val="002E222C"/>
    <w:rsid w:val="002F6ED0"/>
    <w:rsid w:val="002F71BE"/>
    <w:rsid w:val="00310AED"/>
    <w:rsid w:val="00313435"/>
    <w:rsid w:val="0031534F"/>
    <w:rsid w:val="003213D4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03C9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619C"/>
    <w:rsid w:val="004F7ECF"/>
    <w:rsid w:val="00503144"/>
    <w:rsid w:val="005106E4"/>
    <w:rsid w:val="00514BE0"/>
    <w:rsid w:val="005163AF"/>
    <w:rsid w:val="00516AD8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30AE"/>
    <w:rsid w:val="005669A8"/>
    <w:rsid w:val="00574ECF"/>
    <w:rsid w:val="005863F3"/>
    <w:rsid w:val="00587645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937AD"/>
    <w:rsid w:val="006B3199"/>
    <w:rsid w:val="006B552E"/>
    <w:rsid w:val="006B5D6F"/>
    <w:rsid w:val="006B6980"/>
    <w:rsid w:val="006B6998"/>
    <w:rsid w:val="006C1014"/>
    <w:rsid w:val="006C48AE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F3420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571F4"/>
    <w:rsid w:val="00760A5E"/>
    <w:rsid w:val="007614E5"/>
    <w:rsid w:val="00762F85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25497"/>
    <w:rsid w:val="008312DD"/>
    <w:rsid w:val="00850419"/>
    <w:rsid w:val="00872DE9"/>
    <w:rsid w:val="00872E73"/>
    <w:rsid w:val="00873E2C"/>
    <w:rsid w:val="008752D0"/>
    <w:rsid w:val="00877647"/>
    <w:rsid w:val="00882D8E"/>
    <w:rsid w:val="00890E15"/>
    <w:rsid w:val="008A06D2"/>
    <w:rsid w:val="008A1476"/>
    <w:rsid w:val="008A3490"/>
    <w:rsid w:val="008A74E1"/>
    <w:rsid w:val="008A7CB8"/>
    <w:rsid w:val="008B0DCB"/>
    <w:rsid w:val="008B2778"/>
    <w:rsid w:val="008B78B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0820"/>
    <w:rsid w:val="00942C80"/>
    <w:rsid w:val="00951355"/>
    <w:rsid w:val="009569E5"/>
    <w:rsid w:val="009616C5"/>
    <w:rsid w:val="00961E50"/>
    <w:rsid w:val="00962E5C"/>
    <w:rsid w:val="00966015"/>
    <w:rsid w:val="00966B7A"/>
    <w:rsid w:val="0096761E"/>
    <w:rsid w:val="009676DF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66795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0984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4336"/>
    <w:rsid w:val="00CE5C1D"/>
    <w:rsid w:val="00CF5699"/>
    <w:rsid w:val="00CF62D3"/>
    <w:rsid w:val="00CF62E0"/>
    <w:rsid w:val="00D0011E"/>
    <w:rsid w:val="00D02AEF"/>
    <w:rsid w:val="00D04308"/>
    <w:rsid w:val="00D073D7"/>
    <w:rsid w:val="00D122A4"/>
    <w:rsid w:val="00D167AB"/>
    <w:rsid w:val="00D21A51"/>
    <w:rsid w:val="00D25FDC"/>
    <w:rsid w:val="00D2758C"/>
    <w:rsid w:val="00D27B9F"/>
    <w:rsid w:val="00D30997"/>
    <w:rsid w:val="00D32DF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0685"/>
    <w:rsid w:val="00DA1197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2562C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950C3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7B3C"/>
    <w:rsid w:val="00F11634"/>
    <w:rsid w:val="00F1626E"/>
    <w:rsid w:val="00F17A53"/>
    <w:rsid w:val="00F33BF1"/>
    <w:rsid w:val="00F35432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5D45"/>
    <w:rsid w:val="00FA6D42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16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9AFBDE-BD3A-4820-B8FE-C9D14F54E8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3</TotalTime>
  <Pages>10</Pages>
  <Words>444</Words>
  <Characters>2534</Characters>
  <Application>Microsoft Office Word</Application>
  <DocSecurity>0</DocSecurity>
  <Lines>21</Lines>
  <Paragraphs>5</Paragraphs>
  <ScaleCrop>false</ScaleCrop>
  <Company>Peking University</Company>
  <LinksUpToDate>false</LinksUpToDate>
  <CharactersWithSpaces>29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33</cp:revision>
  <dcterms:created xsi:type="dcterms:W3CDTF">2009-12-23T03:54:00Z</dcterms:created>
  <dcterms:modified xsi:type="dcterms:W3CDTF">2010-02-01T07:24:00Z</dcterms:modified>
</cp:coreProperties>
</file>